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1125D1" w14:textId="77777777" w:rsidR="0095096C" w:rsidRDefault="00D71980" w:rsidP="00D8168C">
      <w:pPr>
        <w:tabs>
          <w:tab w:val="center" w:pos="7284"/>
        </w:tabs>
      </w:pPr>
      <w:bookmarkStart w:id="0" w:name="_GoBack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C3176B9" wp14:editId="35467560">
                <wp:simplePos x="0" y="0"/>
                <wp:positionH relativeFrom="column">
                  <wp:posOffset>6513830</wp:posOffset>
                </wp:positionH>
                <wp:positionV relativeFrom="paragraph">
                  <wp:posOffset>-400685</wp:posOffset>
                </wp:positionV>
                <wp:extent cx="2921000" cy="1112520"/>
                <wp:effectExtent l="0" t="0" r="12700" b="1143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21000" cy="1112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F48D32" w14:textId="77777777" w:rsidR="00E24BAA" w:rsidRPr="00C41773" w:rsidRDefault="003A2004" w:rsidP="003A2004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C41773">
                              <w:rPr>
                                <w:sz w:val="26"/>
                                <w:szCs w:val="26"/>
                              </w:rPr>
                              <w:t xml:space="preserve">Приложение </w:t>
                            </w:r>
                          </w:p>
                          <w:p w14:paraId="09D98D69" w14:textId="77777777" w:rsidR="003A2004" w:rsidRPr="00C41773" w:rsidRDefault="00BE1871" w:rsidP="003A2004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C41773">
                              <w:rPr>
                                <w:sz w:val="26"/>
                                <w:szCs w:val="26"/>
                              </w:rPr>
                              <w:t>к приказу</w:t>
                            </w:r>
                            <w:r w:rsidR="00E24BAA" w:rsidRPr="00C41773">
                              <w:rPr>
                                <w:sz w:val="26"/>
                                <w:szCs w:val="26"/>
                              </w:rPr>
                              <w:t xml:space="preserve"> НИУ ВШЭ</w:t>
                            </w:r>
                            <w:r w:rsidR="003A2004" w:rsidRPr="00C41773">
                              <w:rPr>
                                <w:sz w:val="26"/>
                                <w:szCs w:val="26"/>
                              </w:rPr>
                              <w:t xml:space="preserve"> </w:t>
                            </w:r>
                          </w:p>
                          <w:p w14:paraId="7A12AB3D" w14:textId="77777777" w:rsidR="009F727B" w:rsidRPr="00BE1871" w:rsidRDefault="00BE1871" w:rsidP="0057147A">
                            <w:r w:rsidRPr="00C41773">
                              <w:rPr>
                                <w:sz w:val="26"/>
                                <w:szCs w:val="26"/>
                              </w:rPr>
                              <w:t>от_____________№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3176B9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512.9pt;margin-top:-31.55pt;width:230pt;height:87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" strokecolor="white">
                <v:textbox>
                  <w:txbxContent>
                    <w:p w14:paraId="5DF48D32" w14:textId="77777777" w:rsidR="00E24BAA" w:rsidRPr="00C41773" w:rsidRDefault="003A2004" w:rsidP="003A2004">
                      <w:pPr>
                        <w:rPr>
                          <w:sz w:val="26"/>
                          <w:szCs w:val="26"/>
                        </w:rPr>
                      </w:pPr>
                      <w:r w:rsidRPr="00C41773">
                        <w:rPr>
                          <w:sz w:val="26"/>
                          <w:szCs w:val="26"/>
                        </w:rPr>
                        <w:t xml:space="preserve">Приложение </w:t>
                      </w:r>
                    </w:p>
                    <w:p w14:paraId="09D98D69" w14:textId="77777777" w:rsidR="003A2004" w:rsidRPr="00C41773" w:rsidRDefault="00BE1871" w:rsidP="003A2004">
                      <w:pPr>
                        <w:rPr>
                          <w:sz w:val="26"/>
                          <w:szCs w:val="26"/>
                        </w:rPr>
                      </w:pPr>
                      <w:r w:rsidRPr="00C41773">
                        <w:rPr>
                          <w:sz w:val="26"/>
                          <w:szCs w:val="26"/>
                        </w:rPr>
                        <w:t>к приказу</w:t>
                      </w:r>
                      <w:r w:rsidR="00E24BAA" w:rsidRPr="00C41773">
                        <w:rPr>
                          <w:sz w:val="26"/>
                          <w:szCs w:val="26"/>
                        </w:rPr>
                        <w:t xml:space="preserve"> НИУ ВШЭ</w:t>
                      </w:r>
                      <w:r w:rsidR="003A2004" w:rsidRPr="00C41773">
                        <w:rPr>
                          <w:sz w:val="26"/>
                          <w:szCs w:val="26"/>
                        </w:rPr>
                        <w:t xml:space="preserve"> </w:t>
                      </w:r>
                    </w:p>
                    <w:p w14:paraId="7A12AB3D" w14:textId="77777777" w:rsidR="009F727B" w:rsidRPr="00BE1871" w:rsidRDefault="00BE1871" w:rsidP="0057147A">
                      <w:r w:rsidRPr="00C41773">
                        <w:rPr>
                          <w:sz w:val="26"/>
                          <w:szCs w:val="26"/>
                        </w:rPr>
                        <w:t>от_____________№_______________</w:t>
                      </w:r>
                    </w:p>
                  </w:txbxContent>
                </v:textbox>
              </v:shape>
            </w:pict>
          </mc:Fallback>
        </mc:AlternateContent>
      </w:r>
      <w:r w:rsidR="00E55150">
        <w:tab/>
      </w:r>
    </w:p>
    <w:p w14:paraId="47E4B2F2" w14:textId="77777777" w:rsidR="00656984" w:rsidRDefault="00656984" w:rsidP="00656984">
      <w:pPr>
        <w:jc w:val="center"/>
        <w:rPr>
          <w:b/>
        </w:rPr>
      </w:pPr>
    </w:p>
    <w:p w14:paraId="2BB1B699" w14:textId="77777777" w:rsidR="00373EE3" w:rsidRDefault="00373EE3" w:rsidP="00656984">
      <w:pPr>
        <w:jc w:val="center"/>
        <w:rPr>
          <w:b/>
        </w:rPr>
      </w:pPr>
    </w:p>
    <w:p w14:paraId="5BB6C666" w14:textId="77777777" w:rsidR="00373EE3" w:rsidRDefault="00373EE3" w:rsidP="00656984">
      <w:pPr>
        <w:jc w:val="center"/>
        <w:rPr>
          <w:b/>
        </w:rPr>
      </w:pPr>
    </w:p>
    <w:p w14:paraId="0DE62773" w14:textId="77777777" w:rsidR="00656984" w:rsidRPr="00D71980" w:rsidRDefault="00656984" w:rsidP="00656984">
      <w:pPr>
        <w:jc w:val="center"/>
        <w:rPr>
          <w:b/>
          <w:sz w:val="26"/>
          <w:szCs w:val="26"/>
        </w:rPr>
      </w:pPr>
      <w:r w:rsidRPr="00D71980">
        <w:rPr>
          <w:b/>
          <w:sz w:val="26"/>
          <w:szCs w:val="26"/>
        </w:rPr>
        <w:t>Структур</w:t>
      </w:r>
      <w:r w:rsidR="00373EE3" w:rsidRPr="00D71980">
        <w:rPr>
          <w:b/>
          <w:sz w:val="26"/>
          <w:szCs w:val="26"/>
        </w:rPr>
        <w:t>а</w:t>
      </w:r>
      <w:r w:rsidRPr="00D71980">
        <w:rPr>
          <w:b/>
          <w:sz w:val="26"/>
          <w:szCs w:val="26"/>
        </w:rPr>
        <w:t xml:space="preserve"> подразделени</w:t>
      </w:r>
      <w:r w:rsidR="00373EE3" w:rsidRPr="00D71980">
        <w:rPr>
          <w:b/>
          <w:sz w:val="26"/>
          <w:szCs w:val="26"/>
        </w:rPr>
        <w:t>й</w:t>
      </w:r>
      <w:r w:rsidRPr="00D71980">
        <w:rPr>
          <w:b/>
          <w:sz w:val="26"/>
          <w:szCs w:val="26"/>
        </w:rPr>
        <w:t xml:space="preserve"> и руководител</w:t>
      </w:r>
      <w:r w:rsidR="0095456F">
        <w:rPr>
          <w:b/>
          <w:sz w:val="26"/>
          <w:szCs w:val="26"/>
        </w:rPr>
        <w:t>ей</w:t>
      </w:r>
      <w:r w:rsidRPr="00D71980">
        <w:rPr>
          <w:b/>
          <w:sz w:val="26"/>
          <w:szCs w:val="26"/>
        </w:rPr>
        <w:t>, координируемы</w:t>
      </w:r>
      <w:r w:rsidR="006A5930">
        <w:rPr>
          <w:b/>
          <w:sz w:val="26"/>
          <w:szCs w:val="26"/>
        </w:rPr>
        <w:t>х</w:t>
      </w:r>
      <w:r w:rsidRPr="00D71980">
        <w:rPr>
          <w:b/>
          <w:sz w:val="26"/>
          <w:szCs w:val="26"/>
        </w:rPr>
        <w:t xml:space="preserve"> проректором </w:t>
      </w:r>
      <w:r w:rsidR="00083612" w:rsidRPr="00D71980">
        <w:rPr>
          <w:b/>
          <w:sz w:val="26"/>
          <w:szCs w:val="26"/>
        </w:rPr>
        <w:t>Башевым В.В.</w:t>
      </w:r>
    </w:p>
    <w:p w14:paraId="569662C3" w14:textId="77777777" w:rsidR="00656984" w:rsidRPr="003F6161" w:rsidRDefault="00656984" w:rsidP="00422A80"/>
    <w:p w14:paraId="6257C51B" w14:textId="0CA82802" w:rsidR="00537808" w:rsidRPr="00C76A3F" w:rsidRDefault="005F3AD5" w:rsidP="00C41773">
      <w:pPr>
        <w:tabs>
          <w:tab w:val="left" w:pos="1329"/>
        </w:tabs>
        <w:jc w:val="center"/>
      </w:pPr>
      <w:r>
        <w:object w:dxaOrig="11616" w:dyaOrig="7632" w14:anchorId="4B1F59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0.8pt;height:381.6pt" o:ole="">
            <v:imagedata r:id="rId5" o:title=""/>
          </v:shape>
          <o:OLEObject Type="Embed" ProgID="Visio.Drawing.15" ShapeID="_x0000_i1025" DrawAspect="Content" ObjectID="_1682844784" r:id="rId6"/>
        </w:object>
      </w:r>
    </w:p>
    <w:sectPr w:rsidR="00537808" w:rsidRPr="00C76A3F" w:rsidSect="00AE7487">
      <w:pgSz w:w="16838" w:h="11906" w:orient="landscape"/>
      <w:pgMar w:top="1135" w:right="851" w:bottom="28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2004"/>
    <w:rsid w:val="00013AC4"/>
    <w:rsid w:val="0004596B"/>
    <w:rsid w:val="00047AFA"/>
    <w:rsid w:val="00054C37"/>
    <w:rsid w:val="00083612"/>
    <w:rsid w:val="00086325"/>
    <w:rsid w:val="000C3575"/>
    <w:rsid w:val="000D3F80"/>
    <w:rsid w:val="00137679"/>
    <w:rsid w:val="001453E8"/>
    <w:rsid w:val="00166C92"/>
    <w:rsid w:val="001709C8"/>
    <w:rsid w:val="001852B9"/>
    <w:rsid w:val="001A5908"/>
    <w:rsid w:val="001B2D8E"/>
    <w:rsid w:val="001B4953"/>
    <w:rsid w:val="001B56FE"/>
    <w:rsid w:val="00204B57"/>
    <w:rsid w:val="00211C8E"/>
    <w:rsid w:val="002B1322"/>
    <w:rsid w:val="002B74CB"/>
    <w:rsid w:val="002E3A5F"/>
    <w:rsid w:val="00315D33"/>
    <w:rsid w:val="00340077"/>
    <w:rsid w:val="00370C2F"/>
    <w:rsid w:val="00373EE3"/>
    <w:rsid w:val="003A0E88"/>
    <w:rsid w:val="003A2004"/>
    <w:rsid w:val="003D1DF6"/>
    <w:rsid w:val="003D2826"/>
    <w:rsid w:val="003E1466"/>
    <w:rsid w:val="003E343A"/>
    <w:rsid w:val="004156B1"/>
    <w:rsid w:val="00422A80"/>
    <w:rsid w:val="00435E3D"/>
    <w:rsid w:val="00440C43"/>
    <w:rsid w:val="00455B77"/>
    <w:rsid w:val="004573DC"/>
    <w:rsid w:val="00481EF5"/>
    <w:rsid w:val="004E798D"/>
    <w:rsid w:val="004F6B16"/>
    <w:rsid w:val="00532B50"/>
    <w:rsid w:val="0053477C"/>
    <w:rsid w:val="00537808"/>
    <w:rsid w:val="00554243"/>
    <w:rsid w:val="005708F9"/>
    <w:rsid w:val="0057147A"/>
    <w:rsid w:val="00576B11"/>
    <w:rsid w:val="00586187"/>
    <w:rsid w:val="005C17D3"/>
    <w:rsid w:val="005F3AD5"/>
    <w:rsid w:val="0061546B"/>
    <w:rsid w:val="00617A8B"/>
    <w:rsid w:val="00656984"/>
    <w:rsid w:val="00696A73"/>
    <w:rsid w:val="006A5930"/>
    <w:rsid w:val="006C5046"/>
    <w:rsid w:val="007012B2"/>
    <w:rsid w:val="00707FEF"/>
    <w:rsid w:val="00712C9C"/>
    <w:rsid w:val="007146EA"/>
    <w:rsid w:val="00790AD4"/>
    <w:rsid w:val="007B611E"/>
    <w:rsid w:val="007C7263"/>
    <w:rsid w:val="007F31E9"/>
    <w:rsid w:val="00800185"/>
    <w:rsid w:val="00806098"/>
    <w:rsid w:val="00871BBB"/>
    <w:rsid w:val="00895076"/>
    <w:rsid w:val="008E68E8"/>
    <w:rsid w:val="008F321E"/>
    <w:rsid w:val="008F3278"/>
    <w:rsid w:val="00914909"/>
    <w:rsid w:val="009230B0"/>
    <w:rsid w:val="00937692"/>
    <w:rsid w:val="00940FF0"/>
    <w:rsid w:val="0095096C"/>
    <w:rsid w:val="0095456F"/>
    <w:rsid w:val="009656B8"/>
    <w:rsid w:val="009A3CC0"/>
    <w:rsid w:val="009A46D1"/>
    <w:rsid w:val="009D4C23"/>
    <w:rsid w:val="009F727B"/>
    <w:rsid w:val="00A01F7A"/>
    <w:rsid w:val="00A05B28"/>
    <w:rsid w:val="00A10E60"/>
    <w:rsid w:val="00A529A2"/>
    <w:rsid w:val="00A730D0"/>
    <w:rsid w:val="00A84BC1"/>
    <w:rsid w:val="00A85313"/>
    <w:rsid w:val="00A86C57"/>
    <w:rsid w:val="00A96C59"/>
    <w:rsid w:val="00AA13A7"/>
    <w:rsid w:val="00AC541C"/>
    <w:rsid w:val="00AD0E54"/>
    <w:rsid w:val="00AE7487"/>
    <w:rsid w:val="00B035E8"/>
    <w:rsid w:val="00B167F5"/>
    <w:rsid w:val="00B268B7"/>
    <w:rsid w:val="00B567E8"/>
    <w:rsid w:val="00B66152"/>
    <w:rsid w:val="00B67AD8"/>
    <w:rsid w:val="00B750E0"/>
    <w:rsid w:val="00B95DBA"/>
    <w:rsid w:val="00BA71F3"/>
    <w:rsid w:val="00BE1871"/>
    <w:rsid w:val="00C1530C"/>
    <w:rsid w:val="00C25693"/>
    <w:rsid w:val="00C31637"/>
    <w:rsid w:val="00C41773"/>
    <w:rsid w:val="00C54FCC"/>
    <w:rsid w:val="00C5796C"/>
    <w:rsid w:val="00C65006"/>
    <w:rsid w:val="00C76A3F"/>
    <w:rsid w:val="00C95466"/>
    <w:rsid w:val="00CD6EBD"/>
    <w:rsid w:val="00D12F9E"/>
    <w:rsid w:val="00D21C1E"/>
    <w:rsid w:val="00D362EE"/>
    <w:rsid w:val="00D44958"/>
    <w:rsid w:val="00D53D31"/>
    <w:rsid w:val="00D55BCB"/>
    <w:rsid w:val="00D57F88"/>
    <w:rsid w:val="00D71980"/>
    <w:rsid w:val="00D75571"/>
    <w:rsid w:val="00D8168C"/>
    <w:rsid w:val="00D83905"/>
    <w:rsid w:val="00DB7266"/>
    <w:rsid w:val="00DD5085"/>
    <w:rsid w:val="00DD703E"/>
    <w:rsid w:val="00DE02EE"/>
    <w:rsid w:val="00DE3207"/>
    <w:rsid w:val="00DF55A7"/>
    <w:rsid w:val="00E24BAA"/>
    <w:rsid w:val="00E31F2F"/>
    <w:rsid w:val="00E356D5"/>
    <w:rsid w:val="00E44117"/>
    <w:rsid w:val="00E5161C"/>
    <w:rsid w:val="00E55150"/>
    <w:rsid w:val="00E664AE"/>
    <w:rsid w:val="00E67672"/>
    <w:rsid w:val="00E72B20"/>
    <w:rsid w:val="00E90F03"/>
    <w:rsid w:val="00EF1A3B"/>
    <w:rsid w:val="00F1528D"/>
    <w:rsid w:val="00F835B9"/>
    <w:rsid w:val="00FA0FF4"/>
    <w:rsid w:val="00FE7961"/>
    <w:rsid w:val="00FF0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D0BCD4F"/>
  <w15:docId w15:val="{497F11C3-2CD6-480C-8DEB-2E790914AB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a14="http://schemas.microsoft.com/office/drawing/2010/main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o="urn:schemas-microsoft-com:office:office" xmlns:v="urn:schemas-microsoft-com:vml" xmlns:xvml="urn:schemas-microsoft-com:office:exce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msink="http://schemas.microsoft.com/ink/2010/main" xmlns:cdr14="http://schemas.microsoft.com/office/drawing/2010/chartDrawing" xmlns:c15="http://schemas.microsoft.com/office/drawing/2012/chart" xmlns:cs="http://schemas.microsoft.com/office/drawing/2012/chartStyle" xmlns:ns38="http://www.w3.org/1998/Math/MathML" xmlns:ns39="http://www.w3.org/2003/InkML" xmlns:a13cmd="http://schemas.microsoft.com/office/drawing/2013/main/command" xmlns:cx="http://schemas.microsoft.com/office/drawing/2014/chartex" xmlns:c16="http://schemas.microsoft.com/office/drawing/2014/chart" xmlns:dgm1611="http://schemas.microsoft.com/office/drawing/2016/11/diagram" xmlns:c173="http://schemas.microsoft.com/office/drawing/2017/03/chart" xmlns:am3d="http://schemas.microsoft.com/office/drawing/2017/model3d" xmlns:an18="http://schemas.microsoft.com/office/drawing/2018/animation" xmlns:anam3d="http://schemas.microsoft.com/office/drawing/2018/animation/model3d" xmlns:iact="http://schemas.microsoft.com/office/powerpoint/2014/inkAction" xmlns:thm15="http://schemas.microsoft.com/office/thememl/2012/main" xmlns:wps="http://schemas.microsoft.com/office/word/2010/wordprocessingShape" xmlns:wpc="http://schemas.microsoft.com/office/word/2010/wordprocessingCanvas" xmlns:wpg="http://schemas.microsoft.com/office/word/2010/wordprocessingGroup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xmlns:dgm14="http://schemas.microsoft.com/office/drawing/2010/diagram" xmlns:a15="http://schemas.microsoft.com/office/drawing/2012/main" xmlns:pic14="http://schemas.microsoft.com/office/drawing/2010/picture" xmlns:c16ac="http://schemas.microsoft.com/office/drawing/2014/chart/ac" xmlns:a16="http://schemas.microsoft.com/office/drawing/2014/main" xmlns:a1611="http://schemas.microsoft.com/office/drawing/2016/11/main" xmlns:dgm1612="http://schemas.microsoft.com/office/drawing/2016/12/diagram" xmlns:a16svg="http://schemas.microsoft.com/office/drawing/2016/SVG/main" xmlns:adec="http://schemas.microsoft.com/office/drawing/2017/decorative" xmlns:a18hc="http://schemas.microsoft.com/office/drawing/2018/hyperlinkcolor" xmlns:wp15="http://schemas.microsoft.com/office/word/2012/wordprocessingDrawing" StyleName="APA" SelectedStyle="\APA.XSL"/>
</file>

<file path=customXml/itemProps1.xml><?xml version="1.0" encoding="utf-8"?>
<ds:datastoreItem xmlns:ds="http://schemas.openxmlformats.org/officeDocument/2006/customXml" ds:itemID="{9C72C0CF-AD22-4E50-B2B5-127971D9A6EA}">
  <ds:schemaRefs>
    <ds:schemaRef ds:uri="http://schemas.openxmlformats.org/wordprocessingml/2006/main"/>
    <ds:schemaRef ds:uri="http://schemas.openxmlformats.org/officeDocument/2006/math"/>
    <ds:schemaRef ds:uri="http://schemas.microsoft.com/office/word/2010/wordml"/>
    <ds:schemaRef ds:uri="http://schemas.openxmlformats.org/officeDocument/2006/relationships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microsoft.com/office/drawing/2010/main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microsoft.com/office/drawing/2007/8/2/chart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office"/>
    <ds:schemaRef ds:uri="urn:schemas-microsoft-com:vml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ink/2010/main"/>
    <ds:schemaRef ds:uri="http://schemas.microsoft.com/office/drawing/2010/chartDrawing"/>
    <ds:schemaRef ds:uri="http://schemas.microsoft.com/office/drawing/2012/chart"/>
    <ds:schemaRef ds:uri="http://schemas.microsoft.com/office/drawing/2012/chartStyle"/>
    <ds:schemaRef ds:uri="http://www.w3.org/1998/Math/MathML"/>
    <ds:schemaRef ds:uri="http://www.w3.org/2003/InkML"/>
    <ds:schemaRef ds:uri="http://schemas.microsoft.com/office/drawing/2013/main/command"/>
    <ds:schemaRef ds:uri="http://schemas.microsoft.com/office/drawing/2014/chartex"/>
    <ds:schemaRef ds:uri="http://schemas.microsoft.com/office/drawing/2014/chart"/>
    <ds:schemaRef ds:uri="http://schemas.microsoft.com/office/drawing/2016/11/diagram"/>
    <ds:schemaRef ds:uri="http://schemas.microsoft.com/office/drawing/2017/03/chart"/>
    <ds:schemaRef ds:uri="http://schemas.microsoft.com/office/drawing/2017/model3d"/>
    <ds:schemaRef ds:uri="http://schemas.microsoft.com/office/drawing/2018/animation"/>
    <ds:schemaRef ds:uri="http://schemas.microsoft.com/office/drawing/2018/animation/model3d"/>
    <ds:schemaRef ds:uri="http://schemas.microsoft.com/office/powerpoint/2014/inkAction"/>
    <ds:schemaRef ds:uri="http://schemas.microsoft.com/office/thememl/2012/main"/>
    <ds:schemaRef ds:uri="http://schemas.microsoft.com/office/word/2010/wordprocessingShape"/>
    <ds:schemaRef ds:uri="http://schemas.microsoft.com/office/word/2010/wordprocessingCanvas"/>
    <ds:schemaRef ds:uri="http://schemas.microsoft.com/office/word/2010/wordprocessingGroup"/>
    <ds:schemaRef ds:uri="http://schemas.microsoft.com/office/word/2015/wordml/symex"/>
    <ds:schemaRef ds:uri="http://schemas.microsoft.com/office/word/2016/wordml/cid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  <ds:schemaRef ds:uri="http://schemas.microsoft.com/office/drawing/2010/diagram"/>
    <ds:schemaRef ds:uri="http://schemas.microsoft.com/office/drawing/2012/main"/>
    <ds:schemaRef ds:uri="http://schemas.microsoft.com/office/drawing/2010/picture"/>
    <ds:schemaRef ds:uri="http://schemas.microsoft.com/office/drawing/2014/chart/ac"/>
    <ds:schemaRef ds:uri="http://schemas.microsoft.com/office/drawing/2014/main"/>
    <ds:schemaRef ds:uri="http://schemas.microsoft.com/office/drawing/2016/11/main"/>
    <ds:schemaRef ds:uri="http://schemas.microsoft.com/office/drawing/2016/12/diagram"/>
    <ds:schemaRef ds:uri="http://schemas.microsoft.com/office/drawing/2016/SVG/main"/>
    <ds:schemaRef ds:uri="http://schemas.microsoft.com/office/drawing/2017/decorative"/>
    <ds:schemaRef ds:uri="http://schemas.microsoft.com/office/drawing/2018/hyperlinkcolor"/>
    <ds:schemaRef ds:uri="http://schemas.microsoft.com/office/word/2012/wordprocessingDrawing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7</Words>
  <Characters>10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Дудорова Надежда Валерьевна</cp:lastModifiedBy>
  <cp:revision>2</cp:revision>
  <cp:lastPrinted>2018-01-26T09:33:00Z</cp:lastPrinted>
  <dcterms:created xsi:type="dcterms:W3CDTF">2021-05-18T09:07:00Z</dcterms:created>
  <dcterms:modified xsi:type="dcterms:W3CDTF">2021-05-18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Ректор</vt:lpwstr>
  </property>
  <property fmtid="{D5CDD505-2E9C-101B-9397-08002B2CF9AE}" pid="4" name="signerDelegates">
    <vt:lpwstr>Кузьминов Я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20/7/17-208</vt:lpwstr>
  </property>
  <property fmtid="{D5CDD505-2E9C-101B-9397-08002B2CF9AE}" pid="7" name="creatorDepartment">
    <vt:lpwstr>отдел организационной стр</vt:lpwstr>
  </property>
  <property fmtid="{D5CDD505-2E9C-101B-9397-08002B2CF9AE}" pid="8" name="docStatus">
    <vt:lpwstr>NOT_CONTROLLED</vt:lpwstr>
  </property>
  <property fmtid="{D5CDD505-2E9C-101B-9397-08002B2CF9AE}" pid="9" name="documentContent">
    <vt:lpwstr>О внесении изменений в приказ от 28.05.2019 № 6.18.1-01/2805-16</vt:lpwstr>
  </property>
  <property fmtid="{D5CDD505-2E9C-101B-9397-08002B2CF9AE}" pid="10" name="signerName">
    <vt:lpwstr>Кузьминов Я.И.</vt:lpwstr>
  </property>
  <property fmtid="{D5CDD505-2E9C-101B-9397-08002B2CF9AE}" pid="11" name="stateValue">
    <vt:lpwstr>Новый</vt:lpwstr>
  </property>
  <property fmtid="{D5CDD505-2E9C-101B-9397-08002B2CF9AE}" pid="12" name="accessLevel">
    <vt:lpwstr>Полный</vt:lpwstr>
  </property>
  <property fmtid="{D5CDD505-2E9C-101B-9397-08002B2CF9AE}" pid="13" name="creator">
    <vt:lpwstr>Дудорова Н.В.</vt:lpwstr>
  </property>
  <property fmtid="{D5CDD505-2E9C-101B-9397-08002B2CF9AE}" pid="14" name="mainDocSheetsCount">
    <vt:lpwstr>1</vt:lpwstr>
  </property>
  <property fmtid="{D5CDD505-2E9C-101B-9397-08002B2CF9AE}" pid="15" name="signerLabel">
    <vt:lpwstr> Ректор Кузьминов Я.И.</vt:lpwstr>
  </property>
  <property fmtid="{D5CDD505-2E9C-101B-9397-08002B2CF9AE}" pid="16" name="creatorPhone">
    <vt:lpwstr>1140</vt:lpwstr>
  </property>
  <property fmtid="{D5CDD505-2E9C-101B-9397-08002B2CF9AE}" pid="17" name="documentSubtype">
    <vt:lpwstr>О полномочиях</vt:lpwstr>
  </property>
  <property fmtid="{D5CDD505-2E9C-101B-9397-08002B2CF9AE}" pid="18" name="actuality">
    <vt:lpwstr>Проект</vt:lpwstr>
  </property>
  <property fmtid="{D5CDD505-2E9C-101B-9397-08002B2CF9AE}" pid="19" name="controlLabel">
    <vt:lpwstr>не осуществляется</vt:lpwstr>
  </property>
  <property fmtid="{D5CDD505-2E9C-101B-9397-08002B2CF9AE}" pid="20" name="creatorPost">
    <vt:lpwstr>Аналитик</vt:lpwstr>
  </property>
  <property fmtid="{D5CDD505-2E9C-101B-9397-08002B2CF9AE}" pid="21" name="docTitle">
    <vt:lpwstr>Приказ</vt:lpwstr>
  </property>
  <property fmtid="{D5CDD505-2E9C-101B-9397-08002B2CF9AE}" pid="22" name="signerIof">
    <vt:lpwstr>Я.И. Кузьминов</vt:lpwstr>
  </property>
  <property fmtid="{D5CDD505-2E9C-101B-9397-08002B2CF9AE}" pid="23" name="signerPost">
    <vt:lpwstr>Ректор</vt:lpwstr>
  </property>
</Properties>
</file>